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351A" w:rsidRDefault="00FF031A">
      <w:r>
        <w:object w:dxaOrig="15525" w:dyaOrig="10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64.25pt" o:ole="">
            <v:imagedata r:id="rId5" o:title=""/>
          </v:shape>
          <o:OLEObject Type="Embed" ProgID="Visio.Drawing.15" ShapeID="_x0000_i1025" DrawAspect="Content" ObjectID="_1526367780" r:id="rId6"/>
        </w:object>
      </w:r>
      <w:bookmarkStart w:id="0" w:name="_GoBack"/>
      <w:bookmarkEnd w:id="0"/>
    </w:p>
    <w:sectPr w:rsidR="008E351A" w:rsidSect="00FF031A">
      <w:pgSz w:w="16838" w:h="11906" w:orient="landscape"/>
      <w:pgMar w:top="1701" w:right="1701" w:bottom="567" w:left="1134" w:header="567" w:footer="567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296"/>
  <w:hyphenationZone w:val="396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031A"/>
    <w:rsid w:val="00045B8A"/>
    <w:rsid w:val="00705597"/>
    <w:rsid w:val="008E351A"/>
    <w:rsid w:val="00FF0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</Words>
  <Characters>1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ringa</dc:creator>
  <cp:lastModifiedBy>Neringa</cp:lastModifiedBy>
  <cp:revision>1</cp:revision>
  <dcterms:created xsi:type="dcterms:W3CDTF">2016-06-02T07:15:00Z</dcterms:created>
  <dcterms:modified xsi:type="dcterms:W3CDTF">2016-06-02T07:17:00Z</dcterms:modified>
</cp:coreProperties>
</file>